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72" r:id="rId2"/>
    <p:sldId id="317" r:id="rId3"/>
    <p:sldId id="320" r:id="rId4"/>
    <p:sldId id="321" r:id="rId5"/>
    <p:sldId id="322" r:id="rId6"/>
    <p:sldId id="323" r:id="rId7"/>
    <p:sldId id="324" r:id="rId8"/>
    <p:sldId id="325" r:id="rId9"/>
    <p:sldId id="330" r:id="rId10"/>
    <p:sldId id="331" r:id="rId11"/>
    <p:sldId id="327" r:id="rId12"/>
    <p:sldId id="328" r:id="rId13"/>
    <p:sldId id="329" r:id="rId14"/>
  </p:sldIdLst>
  <p:sldSz cx="9144000" cy="6858000" type="screen4x3"/>
  <p:notesSz cx="7010400" cy="9296400"/>
  <p:custDataLst>
    <p:tags r:id="rId1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395"/>
    <a:srgbClr val="0741C6"/>
    <a:srgbClr val="002D72"/>
    <a:srgbClr val="1B83BD"/>
    <a:srgbClr val="6AADE4"/>
    <a:srgbClr val="E1E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1CAB2A3-62D7-4975-BD58-BB8AE4A9B1FF}" v="27" dt="2025-01-23T20:25:24.65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30" autoAdjust="0"/>
    <p:restoredTop sz="94629" autoAdjust="0"/>
  </p:normalViewPr>
  <p:slideViewPr>
    <p:cSldViewPr>
      <p:cViewPr varScale="1">
        <p:scale>
          <a:sx n="98" d="100"/>
          <a:sy n="98" d="100"/>
        </p:scale>
        <p:origin x="2016" y="2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seph Demasco" userId="09b1805d7141d229" providerId="LiveId" clId="{41CAB2A3-62D7-4975-BD58-BB8AE4A9B1FF}"/>
    <pc:docChg chg="custSel addSld delSld modSld sldOrd">
      <pc:chgData name="Joseph Demasco" userId="09b1805d7141d229" providerId="LiveId" clId="{41CAB2A3-62D7-4975-BD58-BB8AE4A9B1FF}" dt="2025-02-03T18:48:27.591" v="1194" actId="1037"/>
      <pc:docMkLst>
        <pc:docMk/>
      </pc:docMkLst>
      <pc:sldChg chg="modSp mod">
        <pc:chgData name="Joseph Demasco" userId="09b1805d7141d229" providerId="LiveId" clId="{41CAB2A3-62D7-4975-BD58-BB8AE4A9B1FF}" dt="2025-01-23T19:07:44.672" v="815" actId="20577"/>
        <pc:sldMkLst>
          <pc:docMk/>
          <pc:sldMk cId="1400114431" sldId="272"/>
        </pc:sldMkLst>
        <pc:spChg chg="mod">
          <ac:chgData name="Joseph Demasco" userId="09b1805d7141d229" providerId="LiveId" clId="{41CAB2A3-62D7-4975-BD58-BB8AE4A9B1FF}" dt="2025-01-23T19:07:44.672" v="815" actId="20577"/>
          <ac:spMkLst>
            <pc:docMk/>
            <pc:sldMk cId="1400114431" sldId="272"/>
            <ac:spMk id="3" creationId="{00000000-0000-0000-0000-000000000000}"/>
          </ac:spMkLst>
        </pc:spChg>
      </pc:sldChg>
      <pc:sldChg chg="del">
        <pc:chgData name="Joseph Demasco" userId="09b1805d7141d229" providerId="LiveId" clId="{41CAB2A3-62D7-4975-BD58-BB8AE4A9B1FF}" dt="2025-01-20T22:00:44.535" v="473" actId="47"/>
        <pc:sldMkLst>
          <pc:docMk/>
          <pc:sldMk cId="1917011394" sldId="300"/>
        </pc:sldMkLst>
      </pc:sldChg>
      <pc:sldChg chg="del">
        <pc:chgData name="Joseph Demasco" userId="09b1805d7141d229" providerId="LiveId" clId="{41CAB2A3-62D7-4975-BD58-BB8AE4A9B1FF}" dt="2025-01-20T22:00:44.535" v="473" actId="47"/>
        <pc:sldMkLst>
          <pc:docMk/>
          <pc:sldMk cId="2951047777" sldId="302"/>
        </pc:sldMkLst>
      </pc:sldChg>
      <pc:sldChg chg="del">
        <pc:chgData name="Joseph Demasco" userId="09b1805d7141d229" providerId="LiveId" clId="{41CAB2A3-62D7-4975-BD58-BB8AE4A9B1FF}" dt="2025-01-20T22:00:44.535" v="473" actId="47"/>
        <pc:sldMkLst>
          <pc:docMk/>
          <pc:sldMk cId="3652757117" sldId="313"/>
        </pc:sldMkLst>
      </pc:sldChg>
      <pc:sldChg chg="del">
        <pc:chgData name="Joseph Demasco" userId="09b1805d7141d229" providerId="LiveId" clId="{41CAB2A3-62D7-4975-BD58-BB8AE4A9B1FF}" dt="2025-01-20T22:00:44.535" v="473" actId="47"/>
        <pc:sldMkLst>
          <pc:docMk/>
          <pc:sldMk cId="490597420" sldId="314"/>
        </pc:sldMkLst>
      </pc:sldChg>
      <pc:sldChg chg="del">
        <pc:chgData name="Joseph Demasco" userId="09b1805d7141d229" providerId="LiveId" clId="{41CAB2A3-62D7-4975-BD58-BB8AE4A9B1FF}" dt="2025-01-20T22:00:44.535" v="473" actId="47"/>
        <pc:sldMkLst>
          <pc:docMk/>
          <pc:sldMk cId="4270416287" sldId="315"/>
        </pc:sldMkLst>
      </pc:sldChg>
      <pc:sldChg chg="del">
        <pc:chgData name="Joseph Demasco" userId="09b1805d7141d229" providerId="LiveId" clId="{41CAB2A3-62D7-4975-BD58-BB8AE4A9B1FF}" dt="2025-01-20T22:00:44.535" v="473" actId="47"/>
        <pc:sldMkLst>
          <pc:docMk/>
          <pc:sldMk cId="2303620785" sldId="316"/>
        </pc:sldMkLst>
      </pc:sldChg>
      <pc:sldChg chg="modSp mod">
        <pc:chgData name="Joseph Demasco" userId="09b1805d7141d229" providerId="LiveId" clId="{41CAB2A3-62D7-4975-BD58-BB8AE4A9B1FF}" dt="2025-01-20T21:39:45.484" v="450" actId="20577"/>
        <pc:sldMkLst>
          <pc:docMk/>
          <pc:sldMk cId="3640133675" sldId="317"/>
        </pc:sldMkLst>
        <pc:spChg chg="mod">
          <ac:chgData name="Joseph Demasco" userId="09b1805d7141d229" providerId="LiveId" clId="{41CAB2A3-62D7-4975-BD58-BB8AE4A9B1FF}" dt="2025-01-20T21:37:00.044" v="94" actId="20577"/>
          <ac:spMkLst>
            <pc:docMk/>
            <pc:sldMk cId="3640133675" sldId="317"/>
            <ac:spMk id="2" creationId="{F082F428-FA92-0554-0F5B-41D5701EB81B}"/>
          </ac:spMkLst>
        </pc:spChg>
        <pc:spChg chg="mod">
          <ac:chgData name="Joseph Demasco" userId="09b1805d7141d229" providerId="LiveId" clId="{41CAB2A3-62D7-4975-BD58-BB8AE4A9B1FF}" dt="2025-01-20T21:39:45.484" v="450" actId="20577"/>
          <ac:spMkLst>
            <pc:docMk/>
            <pc:sldMk cId="3640133675" sldId="317"/>
            <ac:spMk id="4" creationId="{F64C4197-8AE4-852F-9150-C9B41DF74EB3}"/>
          </ac:spMkLst>
        </pc:spChg>
      </pc:sldChg>
      <pc:sldChg chg="del">
        <pc:chgData name="Joseph Demasco" userId="09b1805d7141d229" providerId="LiveId" clId="{41CAB2A3-62D7-4975-BD58-BB8AE4A9B1FF}" dt="2025-01-20T22:00:44.535" v="473" actId="47"/>
        <pc:sldMkLst>
          <pc:docMk/>
          <pc:sldMk cId="1530482887" sldId="318"/>
        </pc:sldMkLst>
      </pc:sldChg>
      <pc:sldChg chg="del">
        <pc:chgData name="Joseph Demasco" userId="09b1805d7141d229" providerId="LiveId" clId="{41CAB2A3-62D7-4975-BD58-BB8AE4A9B1FF}" dt="2025-01-20T22:00:44.535" v="473" actId="47"/>
        <pc:sldMkLst>
          <pc:docMk/>
          <pc:sldMk cId="3443835842" sldId="319"/>
        </pc:sldMkLst>
      </pc:sldChg>
      <pc:sldChg chg="addSp delSp modSp add mod">
        <pc:chgData name="Joseph Demasco" userId="09b1805d7141d229" providerId="LiveId" clId="{41CAB2A3-62D7-4975-BD58-BB8AE4A9B1FF}" dt="2025-01-23T20:26:28.967" v="998" actId="6549"/>
        <pc:sldMkLst>
          <pc:docMk/>
          <pc:sldMk cId="649010859" sldId="320"/>
        </pc:sldMkLst>
        <pc:spChg chg="mod">
          <ac:chgData name="Joseph Demasco" userId="09b1805d7141d229" providerId="LiveId" clId="{41CAB2A3-62D7-4975-BD58-BB8AE4A9B1FF}" dt="2025-01-20T21:40:28.420" v="456" actId="20577"/>
          <ac:spMkLst>
            <pc:docMk/>
            <pc:sldMk cId="649010859" sldId="320"/>
            <ac:spMk id="2" creationId="{2A1F9366-3045-CBAE-CA41-BB1482D01E4C}"/>
          </ac:spMkLst>
        </pc:spChg>
        <pc:spChg chg="add mod">
          <ac:chgData name="Joseph Demasco" userId="09b1805d7141d229" providerId="LiveId" clId="{41CAB2A3-62D7-4975-BD58-BB8AE4A9B1FF}" dt="2025-01-23T20:26:28.967" v="998" actId="6549"/>
          <ac:spMkLst>
            <pc:docMk/>
            <pc:sldMk cId="649010859" sldId="320"/>
            <ac:spMk id="8" creationId="{3D8A25B8-B039-3E3B-0911-6D12F97DAE3E}"/>
          </ac:spMkLst>
        </pc:spChg>
      </pc:sldChg>
      <pc:sldChg chg="addSp delSp modSp new mod">
        <pc:chgData name="Joseph Demasco" userId="09b1805d7141d229" providerId="LiveId" clId="{41CAB2A3-62D7-4975-BD58-BB8AE4A9B1FF}" dt="2025-01-23T19:09:29.108" v="817"/>
        <pc:sldMkLst>
          <pc:docMk/>
          <pc:sldMk cId="1322690043" sldId="321"/>
        </pc:sldMkLst>
        <pc:spChg chg="mod">
          <ac:chgData name="Joseph Demasco" userId="09b1805d7141d229" providerId="LiveId" clId="{41CAB2A3-62D7-4975-BD58-BB8AE4A9B1FF}" dt="2025-01-23T18:59:16.770" v="501" actId="20577"/>
          <ac:spMkLst>
            <pc:docMk/>
            <pc:sldMk cId="1322690043" sldId="321"/>
            <ac:spMk id="2" creationId="{8B8D02D5-4D0C-E7F5-3DA1-C69EA69B379E}"/>
          </ac:spMkLst>
        </pc:spChg>
        <pc:spChg chg="add mod">
          <ac:chgData name="Joseph Demasco" userId="09b1805d7141d229" providerId="LiveId" clId="{41CAB2A3-62D7-4975-BD58-BB8AE4A9B1FF}" dt="2025-01-23T19:09:29.108" v="817"/>
          <ac:spMkLst>
            <pc:docMk/>
            <pc:sldMk cId="1322690043" sldId="321"/>
            <ac:spMk id="6" creationId="{B278BAA9-6618-8D01-A811-6F1E15F00AB0}"/>
          </ac:spMkLst>
        </pc:spChg>
        <pc:spChg chg="add mod">
          <ac:chgData name="Joseph Demasco" userId="09b1805d7141d229" providerId="LiveId" clId="{41CAB2A3-62D7-4975-BD58-BB8AE4A9B1FF}" dt="2025-01-23T19:09:29.108" v="817"/>
          <ac:spMkLst>
            <pc:docMk/>
            <pc:sldMk cId="1322690043" sldId="321"/>
            <ac:spMk id="7" creationId="{2C61F211-4318-A600-4272-93D229756E31}"/>
          </ac:spMkLst>
        </pc:spChg>
        <pc:spChg chg="add mod">
          <ac:chgData name="Joseph Demasco" userId="09b1805d7141d229" providerId="LiveId" clId="{41CAB2A3-62D7-4975-BD58-BB8AE4A9B1FF}" dt="2025-01-23T19:09:29.108" v="817"/>
          <ac:spMkLst>
            <pc:docMk/>
            <pc:sldMk cId="1322690043" sldId="321"/>
            <ac:spMk id="8" creationId="{B509A4B7-6CC3-B14F-CFDF-644260D84BC6}"/>
          </ac:spMkLst>
        </pc:spChg>
        <pc:spChg chg="add mod">
          <ac:chgData name="Joseph Demasco" userId="09b1805d7141d229" providerId="LiveId" clId="{41CAB2A3-62D7-4975-BD58-BB8AE4A9B1FF}" dt="2025-01-23T19:09:29.108" v="817"/>
          <ac:spMkLst>
            <pc:docMk/>
            <pc:sldMk cId="1322690043" sldId="321"/>
            <ac:spMk id="9" creationId="{B211D557-E817-D496-05A7-FF95401596F4}"/>
          </ac:spMkLst>
        </pc:spChg>
        <pc:spChg chg="add mod">
          <ac:chgData name="Joseph Demasco" userId="09b1805d7141d229" providerId="LiveId" clId="{41CAB2A3-62D7-4975-BD58-BB8AE4A9B1FF}" dt="2025-01-23T19:09:29.108" v="817"/>
          <ac:spMkLst>
            <pc:docMk/>
            <pc:sldMk cId="1322690043" sldId="321"/>
            <ac:spMk id="10" creationId="{5FC288B6-6462-9180-9202-694D1366EEEE}"/>
          </ac:spMkLst>
        </pc:spChg>
        <pc:spChg chg="add mod">
          <ac:chgData name="Joseph Demasco" userId="09b1805d7141d229" providerId="LiveId" clId="{41CAB2A3-62D7-4975-BD58-BB8AE4A9B1FF}" dt="2025-01-23T19:09:29.108" v="817"/>
          <ac:spMkLst>
            <pc:docMk/>
            <pc:sldMk cId="1322690043" sldId="321"/>
            <ac:spMk id="11" creationId="{C7E836F9-D39A-67BA-AA2C-28ABA68BAA22}"/>
          </ac:spMkLst>
        </pc:spChg>
        <pc:graphicFrameChg chg="add mod">
          <ac:chgData name="Joseph Demasco" userId="09b1805d7141d229" providerId="LiveId" clId="{41CAB2A3-62D7-4975-BD58-BB8AE4A9B1FF}" dt="2025-01-23T19:09:29.108" v="817"/>
          <ac:graphicFrameMkLst>
            <pc:docMk/>
            <pc:sldMk cId="1322690043" sldId="321"/>
            <ac:graphicFrameMk id="5" creationId="{7F26D488-89CB-FFE9-3F6C-B09F88733AD0}"/>
          </ac:graphicFrameMkLst>
        </pc:graphicFrameChg>
      </pc:sldChg>
      <pc:sldChg chg="addSp delSp modSp new mod">
        <pc:chgData name="Joseph Demasco" userId="09b1805d7141d229" providerId="LiveId" clId="{41CAB2A3-62D7-4975-BD58-BB8AE4A9B1FF}" dt="2025-01-23T19:10:28.883" v="820" actId="122"/>
        <pc:sldMkLst>
          <pc:docMk/>
          <pc:sldMk cId="2696414674" sldId="322"/>
        </pc:sldMkLst>
        <pc:spChg chg="mod">
          <ac:chgData name="Joseph Demasco" userId="09b1805d7141d229" providerId="LiveId" clId="{41CAB2A3-62D7-4975-BD58-BB8AE4A9B1FF}" dt="2025-01-23T18:59:46.864" v="518" actId="20577"/>
          <ac:spMkLst>
            <pc:docMk/>
            <pc:sldMk cId="2696414674" sldId="322"/>
            <ac:spMk id="2" creationId="{EE62B676-16EE-4718-EE95-6ED13F22B9FF}"/>
          </ac:spMkLst>
        </pc:spChg>
        <pc:spChg chg="add mod">
          <ac:chgData name="Joseph Demasco" userId="09b1805d7141d229" providerId="LiveId" clId="{41CAB2A3-62D7-4975-BD58-BB8AE4A9B1FF}" dt="2025-01-23T19:10:28.883" v="820" actId="122"/>
          <ac:spMkLst>
            <pc:docMk/>
            <pc:sldMk cId="2696414674" sldId="322"/>
            <ac:spMk id="6" creationId="{21E19CB1-3910-88A5-2123-0F4B687000E5}"/>
          </ac:spMkLst>
        </pc:spChg>
        <pc:graphicFrameChg chg="add mod">
          <ac:chgData name="Joseph Demasco" userId="09b1805d7141d229" providerId="LiveId" clId="{41CAB2A3-62D7-4975-BD58-BB8AE4A9B1FF}" dt="2025-01-23T19:10:16.716" v="819"/>
          <ac:graphicFrameMkLst>
            <pc:docMk/>
            <pc:sldMk cId="2696414674" sldId="322"/>
            <ac:graphicFrameMk id="5" creationId="{654E7043-365B-EF19-9187-FE5DFD40453E}"/>
          </ac:graphicFrameMkLst>
        </pc:graphicFrameChg>
      </pc:sldChg>
      <pc:sldChg chg="addSp delSp modSp new mod">
        <pc:chgData name="Joseph Demasco" userId="09b1805d7141d229" providerId="LiveId" clId="{41CAB2A3-62D7-4975-BD58-BB8AE4A9B1FF}" dt="2025-01-23T19:11:29.108" v="823" actId="404"/>
        <pc:sldMkLst>
          <pc:docMk/>
          <pc:sldMk cId="3628857087" sldId="323"/>
        </pc:sldMkLst>
        <pc:spChg chg="mod">
          <ac:chgData name="Joseph Demasco" userId="09b1805d7141d229" providerId="LiveId" clId="{41CAB2A3-62D7-4975-BD58-BB8AE4A9B1FF}" dt="2025-01-23T19:00:00.542" v="539" actId="20577"/>
          <ac:spMkLst>
            <pc:docMk/>
            <pc:sldMk cId="3628857087" sldId="323"/>
            <ac:spMk id="2" creationId="{75093C46-7F91-9D92-F6AA-A97788A60372}"/>
          </ac:spMkLst>
        </pc:spChg>
        <pc:spChg chg="add mod">
          <ac:chgData name="Joseph Demasco" userId="09b1805d7141d229" providerId="LiveId" clId="{41CAB2A3-62D7-4975-BD58-BB8AE4A9B1FF}" dt="2025-01-23T19:11:29.108" v="823" actId="404"/>
          <ac:spMkLst>
            <pc:docMk/>
            <pc:sldMk cId="3628857087" sldId="323"/>
            <ac:spMk id="5" creationId="{E2455A0B-64F5-EFF2-0FFF-5F98AD94BC79}"/>
          </ac:spMkLst>
        </pc:spChg>
        <pc:spChg chg="add mod">
          <ac:chgData name="Joseph Demasco" userId="09b1805d7141d229" providerId="LiveId" clId="{41CAB2A3-62D7-4975-BD58-BB8AE4A9B1FF}" dt="2025-01-23T19:11:18.746" v="822"/>
          <ac:spMkLst>
            <pc:docMk/>
            <pc:sldMk cId="3628857087" sldId="323"/>
            <ac:spMk id="7" creationId="{2733CB6F-2E97-6933-7D49-07A6505D3BED}"/>
          </ac:spMkLst>
        </pc:spChg>
        <pc:spChg chg="add mod">
          <ac:chgData name="Joseph Demasco" userId="09b1805d7141d229" providerId="LiveId" clId="{41CAB2A3-62D7-4975-BD58-BB8AE4A9B1FF}" dt="2025-01-23T19:11:18.746" v="822"/>
          <ac:spMkLst>
            <pc:docMk/>
            <pc:sldMk cId="3628857087" sldId="323"/>
            <ac:spMk id="8" creationId="{BA314AB1-776F-1D92-53B1-1FF35E09597C}"/>
          </ac:spMkLst>
        </pc:spChg>
        <pc:graphicFrameChg chg="add mod">
          <ac:chgData name="Joseph Demasco" userId="09b1805d7141d229" providerId="LiveId" clId="{41CAB2A3-62D7-4975-BD58-BB8AE4A9B1FF}" dt="2025-01-23T19:11:18.746" v="822"/>
          <ac:graphicFrameMkLst>
            <pc:docMk/>
            <pc:sldMk cId="3628857087" sldId="323"/>
            <ac:graphicFrameMk id="6" creationId="{402A6340-6673-2B2D-D64D-3E4F4446A0D9}"/>
          </ac:graphicFrameMkLst>
        </pc:graphicFrameChg>
      </pc:sldChg>
      <pc:sldChg chg="addSp delSp modSp new mod">
        <pc:chgData name="Joseph Demasco" userId="09b1805d7141d229" providerId="LiveId" clId="{41CAB2A3-62D7-4975-BD58-BB8AE4A9B1FF}" dt="2025-01-23T19:13:05.189" v="825"/>
        <pc:sldMkLst>
          <pc:docMk/>
          <pc:sldMk cId="3783854254" sldId="324"/>
        </pc:sldMkLst>
        <pc:spChg chg="mod">
          <ac:chgData name="Joseph Demasco" userId="09b1805d7141d229" providerId="LiveId" clId="{41CAB2A3-62D7-4975-BD58-BB8AE4A9B1FF}" dt="2025-01-23T19:02:26.804" v="580" actId="20577"/>
          <ac:spMkLst>
            <pc:docMk/>
            <pc:sldMk cId="3783854254" sldId="324"/>
            <ac:spMk id="2" creationId="{C5CE83B7-521B-31D0-B312-E9E3D087E702}"/>
          </ac:spMkLst>
        </pc:spChg>
        <pc:graphicFrameChg chg="add mod">
          <ac:chgData name="Joseph Demasco" userId="09b1805d7141d229" providerId="LiveId" clId="{41CAB2A3-62D7-4975-BD58-BB8AE4A9B1FF}" dt="2025-01-23T19:13:05.189" v="825"/>
          <ac:graphicFrameMkLst>
            <pc:docMk/>
            <pc:sldMk cId="3783854254" sldId="324"/>
            <ac:graphicFrameMk id="5" creationId="{50CFD11B-26A9-AA31-94CC-9AE6DD41CD63}"/>
          </ac:graphicFrameMkLst>
        </pc:graphicFrameChg>
        <pc:graphicFrameChg chg="add mod">
          <ac:chgData name="Joseph Demasco" userId="09b1805d7141d229" providerId="LiveId" clId="{41CAB2A3-62D7-4975-BD58-BB8AE4A9B1FF}" dt="2025-01-23T19:13:05.189" v="825"/>
          <ac:graphicFrameMkLst>
            <pc:docMk/>
            <pc:sldMk cId="3783854254" sldId="324"/>
            <ac:graphicFrameMk id="6" creationId="{D194768C-721C-716B-B92F-0257D9C8932F}"/>
          </ac:graphicFrameMkLst>
        </pc:graphicFrameChg>
      </pc:sldChg>
      <pc:sldChg chg="addSp delSp modSp add mod">
        <pc:chgData name="Joseph Demasco" userId="09b1805d7141d229" providerId="LiveId" clId="{41CAB2A3-62D7-4975-BD58-BB8AE4A9B1FF}" dt="2025-01-23T19:14:20.754" v="829" actId="14100"/>
        <pc:sldMkLst>
          <pc:docMk/>
          <pc:sldMk cId="1425117385" sldId="325"/>
        </pc:sldMkLst>
        <pc:graphicFrameChg chg="add mod">
          <ac:chgData name="Joseph Demasco" userId="09b1805d7141d229" providerId="LiveId" clId="{41CAB2A3-62D7-4975-BD58-BB8AE4A9B1FF}" dt="2025-01-23T19:14:06.964" v="827"/>
          <ac:graphicFrameMkLst>
            <pc:docMk/>
            <pc:sldMk cId="1425117385" sldId="325"/>
            <ac:graphicFrameMk id="5" creationId="{2EF5CBA4-1BB5-C05E-E720-ED4474533BC0}"/>
          </ac:graphicFrameMkLst>
        </pc:graphicFrameChg>
        <pc:graphicFrameChg chg="add mod">
          <ac:chgData name="Joseph Demasco" userId="09b1805d7141d229" providerId="LiveId" clId="{41CAB2A3-62D7-4975-BD58-BB8AE4A9B1FF}" dt="2025-01-23T19:14:20.754" v="829" actId="14100"/>
          <ac:graphicFrameMkLst>
            <pc:docMk/>
            <pc:sldMk cId="1425117385" sldId="325"/>
            <ac:graphicFrameMk id="6" creationId="{91D776BA-D9AA-96F4-E4E4-B1BAC3B77C56}"/>
          </ac:graphicFrameMkLst>
        </pc:graphicFrameChg>
      </pc:sldChg>
      <pc:sldChg chg="addSp delSp modSp new del mod">
        <pc:chgData name="Joseph Demasco" userId="09b1805d7141d229" providerId="LiveId" clId="{41CAB2A3-62D7-4975-BD58-BB8AE4A9B1FF}" dt="2025-01-23T20:26:08.032" v="997" actId="47"/>
        <pc:sldMkLst>
          <pc:docMk/>
          <pc:sldMk cId="231067857" sldId="326"/>
        </pc:sldMkLst>
      </pc:sldChg>
      <pc:sldChg chg="addSp delSp modSp new mod">
        <pc:chgData name="Joseph Demasco" userId="09b1805d7141d229" providerId="LiveId" clId="{41CAB2A3-62D7-4975-BD58-BB8AE4A9B1FF}" dt="2025-01-23T20:25:58.617" v="996" actId="207"/>
        <pc:sldMkLst>
          <pc:docMk/>
          <pc:sldMk cId="3903477957" sldId="327"/>
        </pc:sldMkLst>
        <pc:spChg chg="mod">
          <ac:chgData name="Joseph Demasco" userId="09b1805d7141d229" providerId="LiveId" clId="{41CAB2A3-62D7-4975-BD58-BB8AE4A9B1FF}" dt="2025-01-23T20:25:09.194" v="942" actId="20577"/>
          <ac:spMkLst>
            <pc:docMk/>
            <pc:sldMk cId="3903477957" sldId="327"/>
            <ac:spMk id="2" creationId="{85E740D9-EB35-543B-A98F-EC0E3BA33AEF}"/>
          </ac:spMkLst>
        </pc:spChg>
        <pc:spChg chg="add mod">
          <ac:chgData name="Joseph Demasco" userId="09b1805d7141d229" providerId="LiveId" clId="{41CAB2A3-62D7-4975-BD58-BB8AE4A9B1FF}" dt="2025-01-23T20:25:58.617" v="996" actId="207"/>
          <ac:spMkLst>
            <pc:docMk/>
            <pc:sldMk cId="3903477957" sldId="327"/>
            <ac:spMk id="6" creationId="{104727BE-92AF-D5A8-3ADD-D612B0AE0A9E}"/>
          </ac:spMkLst>
        </pc:spChg>
        <pc:graphicFrameChg chg="add mod">
          <ac:chgData name="Joseph Demasco" userId="09b1805d7141d229" providerId="LiveId" clId="{41CAB2A3-62D7-4975-BD58-BB8AE4A9B1FF}" dt="2025-01-23T20:25:16.370" v="947" actId="1036"/>
          <ac:graphicFrameMkLst>
            <pc:docMk/>
            <pc:sldMk cId="3903477957" sldId="327"/>
            <ac:graphicFrameMk id="5" creationId="{5C473A39-2A0A-9563-A253-F0DBBAADFE5E}"/>
          </ac:graphicFrameMkLst>
        </pc:graphicFrameChg>
      </pc:sldChg>
      <pc:sldChg chg="addSp delSp modSp new mod">
        <pc:chgData name="Joseph Demasco" userId="09b1805d7141d229" providerId="LiveId" clId="{41CAB2A3-62D7-4975-BD58-BB8AE4A9B1FF}" dt="2025-01-23T20:21:21.118" v="925" actId="403"/>
        <pc:sldMkLst>
          <pc:docMk/>
          <pc:sldMk cId="1418258310" sldId="328"/>
        </pc:sldMkLst>
        <pc:spChg chg="mod">
          <ac:chgData name="Joseph Demasco" userId="09b1805d7141d229" providerId="LiveId" clId="{41CAB2A3-62D7-4975-BD58-BB8AE4A9B1FF}" dt="2025-01-23T19:04:20.646" v="677" actId="20577"/>
          <ac:spMkLst>
            <pc:docMk/>
            <pc:sldMk cId="1418258310" sldId="328"/>
            <ac:spMk id="2" creationId="{D10A0D3B-A540-07FA-0A9E-43EB3D8414C2}"/>
          </ac:spMkLst>
        </pc:spChg>
        <pc:spChg chg="add mod">
          <ac:chgData name="Joseph Demasco" userId="09b1805d7141d229" providerId="LiveId" clId="{41CAB2A3-62D7-4975-BD58-BB8AE4A9B1FF}" dt="2025-01-23T20:21:21.118" v="925" actId="403"/>
          <ac:spMkLst>
            <pc:docMk/>
            <pc:sldMk cId="1418258310" sldId="328"/>
            <ac:spMk id="15" creationId="{366E8DC1-E672-A383-7256-985070E4AE33}"/>
          </ac:spMkLst>
        </pc:spChg>
      </pc:sldChg>
      <pc:sldChg chg="addSp delSp modSp new del mod">
        <pc:chgData name="Joseph Demasco" userId="09b1805d7141d229" providerId="LiveId" clId="{41CAB2A3-62D7-4975-BD58-BB8AE4A9B1FF}" dt="2025-01-23T20:26:48.893" v="999" actId="47"/>
        <pc:sldMkLst>
          <pc:docMk/>
          <pc:sldMk cId="610955885" sldId="329"/>
        </pc:sldMkLst>
      </pc:sldChg>
      <pc:sldChg chg="addSp delSp modSp new mod">
        <pc:chgData name="Joseph Demasco" userId="09b1805d7141d229" providerId="LiveId" clId="{41CAB2A3-62D7-4975-BD58-BB8AE4A9B1FF}" dt="2025-01-23T20:29:27.177" v="1027" actId="1036"/>
        <pc:sldMkLst>
          <pc:docMk/>
          <pc:sldMk cId="734947996" sldId="329"/>
        </pc:sldMkLst>
        <pc:spChg chg="mod">
          <ac:chgData name="Joseph Demasco" userId="09b1805d7141d229" providerId="LiveId" clId="{41CAB2A3-62D7-4975-BD58-BB8AE4A9B1FF}" dt="2025-01-23T20:27:17.086" v="1023" actId="20577"/>
          <ac:spMkLst>
            <pc:docMk/>
            <pc:sldMk cId="734947996" sldId="329"/>
            <ac:spMk id="2" creationId="{2B25DC44-0613-B302-A3F1-B7EEE06CE730}"/>
          </ac:spMkLst>
        </pc:spChg>
        <pc:picChg chg="add mod">
          <ac:chgData name="Joseph Demasco" userId="09b1805d7141d229" providerId="LiveId" clId="{41CAB2A3-62D7-4975-BD58-BB8AE4A9B1FF}" dt="2025-01-23T20:29:27.177" v="1027" actId="1036"/>
          <ac:picMkLst>
            <pc:docMk/>
            <pc:sldMk cId="734947996" sldId="329"/>
            <ac:picMk id="6" creationId="{CD64CD49-7560-9631-2347-0C62729ECF78}"/>
          </ac:picMkLst>
        </pc:picChg>
      </pc:sldChg>
      <pc:sldChg chg="addSp delSp modSp new del mod">
        <pc:chgData name="Joseph Demasco" userId="09b1805d7141d229" providerId="LiveId" clId="{41CAB2A3-62D7-4975-BD58-BB8AE4A9B1FF}" dt="2025-01-23T20:26:48.893" v="999" actId="47"/>
        <pc:sldMkLst>
          <pc:docMk/>
          <pc:sldMk cId="352331023" sldId="330"/>
        </pc:sldMkLst>
      </pc:sldChg>
      <pc:sldChg chg="addSp delSp modSp new mod">
        <pc:chgData name="Joseph Demasco" userId="09b1805d7141d229" providerId="LiveId" clId="{41CAB2A3-62D7-4975-BD58-BB8AE4A9B1FF}" dt="2025-02-03T18:48:27.591" v="1194" actId="1037"/>
        <pc:sldMkLst>
          <pc:docMk/>
          <pc:sldMk cId="2357853656" sldId="330"/>
        </pc:sldMkLst>
        <pc:spChg chg="mod">
          <ac:chgData name="Joseph Demasco" userId="09b1805d7141d229" providerId="LiveId" clId="{41CAB2A3-62D7-4975-BD58-BB8AE4A9B1FF}" dt="2025-02-03T18:45:16.091" v="1061" actId="20577"/>
          <ac:spMkLst>
            <pc:docMk/>
            <pc:sldMk cId="2357853656" sldId="330"/>
            <ac:spMk id="2" creationId="{1E559A09-1816-BE0A-B6DC-670CB9CCE77E}"/>
          </ac:spMkLst>
        </pc:spChg>
        <pc:spChg chg="del">
          <ac:chgData name="Joseph Demasco" userId="09b1805d7141d229" providerId="LiveId" clId="{41CAB2A3-62D7-4975-BD58-BB8AE4A9B1FF}" dt="2025-02-03T18:45:21.372" v="1062" actId="478"/>
          <ac:spMkLst>
            <pc:docMk/>
            <pc:sldMk cId="2357853656" sldId="330"/>
            <ac:spMk id="4" creationId="{1C22575E-E408-ED07-5B4C-0524632AC184}"/>
          </ac:spMkLst>
        </pc:spChg>
        <pc:spChg chg="add mod">
          <ac:chgData name="Joseph Demasco" userId="09b1805d7141d229" providerId="LiveId" clId="{41CAB2A3-62D7-4975-BD58-BB8AE4A9B1FF}" dt="2025-02-03T18:48:27.591" v="1194" actId="1037"/>
          <ac:spMkLst>
            <pc:docMk/>
            <pc:sldMk cId="2357853656" sldId="330"/>
            <ac:spMk id="6" creationId="{6FF649CF-4043-B2FE-9B3E-6E9F17B2C115}"/>
          </ac:spMkLst>
        </pc:spChg>
      </pc:sldChg>
      <pc:sldChg chg="addSp add mod">
        <pc:chgData name="Joseph Demasco" userId="09b1805d7141d229" providerId="LiveId" clId="{41CAB2A3-62D7-4975-BD58-BB8AE4A9B1FF}" dt="2025-02-03T18:45:31.445" v="1064" actId="22"/>
        <pc:sldMkLst>
          <pc:docMk/>
          <pc:sldMk cId="2023667819" sldId="331"/>
        </pc:sldMkLst>
        <pc:picChg chg="add">
          <ac:chgData name="Joseph Demasco" userId="09b1805d7141d229" providerId="LiveId" clId="{41CAB2A3-62D7-4975-BD58-BB8AE4A9B1FF}" dt="2025-02-03T18:45:31.445" v="1064" actId="22"/>
          <ac:picMkLst>
            <pc:docMk/>
            <pc:sldMk cId="2023667819" sldId="331"/>
            <ac:picMk id="5" creationId="{BF8FF146-0A00-35EE-91B1-D0427974C977}"/>
          </ac:picMkLst>
        </pc:picChg>
      </pc:sldChg>
      <pc:sldChg chg="addSp delSp modSp new del mod">
        <pc:chgData name="Joseph Demasco" userId="09b1805d7141d229" providerId="LiveId" clId="{41CAB2A3-62D7-4975-BD58-BB8AE4A9B1FF}" dt="2025-01-23T19:22:37.756" v="852" actId="47"/>
        <pc:sldMkLst>
          <pc:docMk/>
          <pc:sldMk cId="3949103657" sldId="331"/>
        </pc:sldMkLst>
      </pc:sldChg>
      <pc:sldChg chg="modSp add del mod ord">
        <pc:chgData name="Joseph Demasco" userId="09b1805d7141d229" providerId="LiveId" clId="{41CAB2A3-62D7-4975-BD58-BB8AE4A9B1FF}" dt="2025-01-23T19:22:42.620" v="854" actId="47"/>
        <pc:sldMkLst>
          <pc:docMk/>
          <pc:sldMk cId="4097460783" sldId="332"/>
        </pc:sldMkLst>
      </pc:sldChg>
      <pc:sldChg chg="addSp delSp modSp add del mod">
        <pc:chgData name="Joseph Demasco" userId="09b1805d7141d229" providerId="LiveId" clId="{41CAB2A3-62D7-4975-BD58-BB8AE4A9B1FF}" dt="2025-01-23T19:22:39.784" v="853" actId="47"/>
        <pc:sldMkLst>
          <pc:docMk/>
          <pc:sldMk cId="3079417865" sldId="333"/>
        </pc:sldMkLst>
      </pc:sldChg>
      <pc:sldChg chg="add del">
        <pc:chgData name="Joseph Demasco" userId="09b1805d7141d229" providerId="LiveId" clId="{41CAB2A3-62D7-4975-BD58-BB8AE4A9B1FF}" dt="2025-01-23T19:22:44.282" v="855" actId="47"/>
        <pc:sldMkLst>
          <pc:docMk/>
          <pc:sldMk cId="519361158" sldId="334"/>
        </pc:sldMkLst>
      </pc:sldChg>
      <pc:sldChg chg="addSp delSp modSp new del mod">
        <pc:chgData name="Joseph Demasco" userId="09b1805d7141d229" providerId="LiveId" clId="{41CAB2A3-62D7-4975-BD58-BB8AE4A9B1FF}" dt="2025-01-23T20:26:48.893" v="999" actId="47"/>
        <pc:sldMkLst>
          <pc:docMk/>
          <pc:sldMk cId="341514078" sldId="335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2E83A41-E7B6-4D2D-BF30-838D9594F43D}" type="datetime1">
              <a:rPr lang="en-US"/>
              <a:pPr>
                <a:defRPr/>
              </a:pPr>
              <a:t>2/3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8CA600BC-15A2-47F9-9460-645FB7A59B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2262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E8B9CB9-F0F8-4DA5-9E37-37EF3A95CD9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60404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Geneva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04800" y="5334000"/>
            <a:ext cx="8229600" cy="411162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rgbClr val="0741C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57200" y="59436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12"/>
          </p:nvPr>
        </p:nvSpPr>
        <p:spPr>
          <a:xfrm>
            <a:off x="457200" y="62484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32146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4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7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4398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9436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3" descr="shield.png"/>
          <p:cNvPicPr>
            <a:picLocks noChangeAspect="1"/>
          </p:cNvPicPr>
          <p:nvPr userDrawn="1"/>
        </p:nvPicPr>
        <p:blipFill rotWithShape="1">
          <a:blip r:embed="rId2">
            <a:alphaModFix amt="21000"/>
            <a:duotone>
              <a:prstClr val="black"/>
              <a:srgbClr val="E1EBFB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77" t="11488" r="-3226" b="-525"/>
          <a:stretch/>
        </p:blipFill>
        <p:spPr>
          <a:xfrm>
            <a:off x="0" y="0"/>
            <a:ext cx="3913632" cy="5315184"/>
          </a:xfrm>
          <a:prstGeom prst="rect">
            <a:avLst/>
          </a:prstGeom>
        </p:spPr>
      </p:pic>
      <p:pic>
        <p:nvPicPr>
          <p:cNvPr id="5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3581400" y="1752600"/>
            <a:ext cx="5105400" cy="18288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540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55727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2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1875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863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4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3716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5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5723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3" name="Text Box 16"/>
          <p:cNvSpPr txBox="1">
            <a:spLocks noChangeArrowheads="1"/>
          </p:cNvSpPr>
          <p:nvPr userDrawn="1"/>
        </p:nvSpPr>
        <p:spPr bwMode="auto">
          <a:xfrm>
            <a:off x="685800" y="5562600"/>
            <a:ext cx="828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Geneva" charset="0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2400" dirty="0">
                <a:solidFill>
                  <a:srgbClr val="002D72"/>
                </a:solidFill>
                <a:latin typeface="Calibri"/>
                <a:cs typeface="Calibri"/>
              </a:rPr>
              <a:t>Where business is taught with humanity in mind.</a:t>
            </a:r>
          </a:p>
        </p:txBody>
      </p:sp>
      <p:pic>
        <p:nvPicPr>
          <p:cNvPr id="4" name="Picture 3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734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569FA8-AABD-4FF8-BDD3-E51CBC1724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4398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42936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715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shield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60" r="-3226" b="30612"/>
          <a:stretch>
            <a:fillRect/>
          </a:stretch>
        </p:blipFill>
        <p:spPr bwMode="auto">
          <a:xfrm>
            <a:off x="0" y="2286000"/>
            <a:ext cx="4370388" cy="414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2"/>
          </p:nvPr>
        </p:nvSpPr>
        <p:spPr>
          <a:xfrm>
            <a:off x="6477000" y="4114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6477000" y="4495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5509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319577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641310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shield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657600" y="1905000"/>
            <a:ext cx="51054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842354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3" descr="shield_blu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581400" y="1905000"/>
            <a:ext cx="51816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0395844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vertic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9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85367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Vertical Objec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8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277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498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9" r:id="rId9"/>
    <p:sldLayoutId id="2147483880" r:id="rId10"/>
    <p:sldLayoutId id="2147483870" r:id="rId11"/>
    <p:sldLayoutId id="2147483872" r:id="rId12"/>
    <p:sldLayoutId id="2147483874" r:id="rId13"/>
    <p:sldLayoutId id="2147483875" r:id="rId14"/>
    <p:sldLayoutId id="2147483876" r:id="rId15"/>
    <p:sldLayoutId id="2147483871" r:id="rId16"/>
    <p:sldLayoutId id="2147483882" r:id="rId17"/>
    <p:sldLayoutId id="2147483883" r:id="rId1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00" b="0" i="0" u="none">
          <a:solidFill>
            <a:schemeClr val="bg2"/>
          </a:solidFill>
          <a:latin typeface="+mj-lt"/>
          <a:ea typeface="MS PGothic" pitchFamily="34" charset="-128"/>
          <a:cs typeface="Genev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Geneva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Geneva" charset="-128"/>
          <a:cs typeface="Genev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Geneva" charset="-128"/>
          <a:cs typeface="Genev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905000"/>
          </a:xfrm>
        </p:spPr>
        <p:txBody>
          <a:bodyPr>
            <a:normAutofit/>
          </a:bodyPr>
          <a:lstStyle/>
          <a:p>
            <a:r>
              <a:rPr lang="en-US" dirty="0"/>
              <a:t>Introduction to Java for Business</a:t>
            </a:r>
            <a:br>
              <a:rPr lang="en-US" dirty="0"/>
            </a:br>
            <a:r>
              <a:rPr lang="en-US" dirty="0"/>
              <a:t>BU350.700.51</a:t>
            </a:r>
            <a:br>
              <a:rPr lang="en-US" dirty="0"/>
            </a:br>
            <a:r>
              <a:rPr lang="en-US" dirty="0"/>
              <a:t>Spring I 2025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5201055" y="4114800"/>
            <a:ext cx="3581400" cy="381000"/>
          </a:xfrm>
        </p:spPr>
        <p:txBody>
          <a:bodyPr/>
          <a:lstStyle/>
          <a:p>
            <a:r>
              <a:rPr lang="en-US" sz="3600" dirty="0"/>
              <a:t>Using Some Built-In Class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E7003C5-25AC-E2B3-D844-8C90952ACCB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1144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38527E-D466-145B-B420-082AAF3C89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B3AD72-BD9B-613A-F289-E8D99ECAC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ipulating </a:t>
            </a:r>
            <a:r>
              <a:rPr lang="en-US" dirty="0" err="1"/>
              <a:t>StringBuffer</a:t>
            </a:r>
            <a:r>
              <a:rPr lang="en-US" dirty="0"/>
              <a:t> Objec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D65E2D4-2EB0-2C17-77CC-9C43EE32F4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F8FF146-0A00-35EE-91B1-D0427974C9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3476" y="2014527"/>
            <a:ext cx="6477047" cy="2828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36678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E740D9-EB35-543B-A98F-EC0E3BA33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regorian Calendar Clas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C8E56C-BEE2-AFBD-3F91-4043CE16B9A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5C473A39-2A0A-9563-A253-F0DBBAADFE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00289"/>
              </p:ext>
            </p:extLst>
          </p:nvPr>
        </p:nvGraphicFramePr>
        <p:xfrm>
          <a:off x="533400" y="2339975"/>
          <a:ext cx="7923213" cy="413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2920" imgH="2941560" progId="Word.Document.8">
                  <p:embed/>
                </p:oleObj>
              </mc:Choice>
              <mc:Fallback>
                <p:oleObj name="Document" r:id="rId2" imgW="5632920" imgH="2941560" progId="Word.Document.8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5C473A39-2A0A-9563-A253-F0DBBAADFE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339975"/>
                        <a:ext cx="7923213" cy="413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04727BE-92AF-D5A8-3ADD-D612B0AE0A9E}"/>
              </a:ext>
            </a:extLst>
          </p:cNvPr>
          <p:cNvSpPr txBox="1"/>
          <p:nvPr/>
        </p:nvSpPr>
        <p:spPr>
          <a:xfrm>
            <a:off x="609600" y="1676400"/>
            <a:ext cx="784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2060"/>
                </a:solidFill>
              </a:rPr>
              <a:t>Supports date, time, and calendar operations</a:t>
            </a:r>
          </a:p>
        </p:txBody>
      </p:sp>
    </p:spTree>
    <p:extLst>
      <p:ext uri="{BB962C8B-B14F-4D97-AF65-F5344CB8AC3E}">
        <p14:creationId xmlns:p14="http://schemas.microsoft.com/office/powerpoint/2010/main" val="39034779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A0D3B-A540-07FA-0A9E-43EB3D841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egorian Calendar Objec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36C9E6-17B9-1B77-847C-2519F0625BE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66E8DC1-E672-A383-7256-985070E4AE33}"/>
              </a:ext>
            </a:extLst>
          </p:cNvPr>
          <p:cNvSpPr txBox="1"/>
          <p:nvPr/>
        </p:nvSpPr>
        <p:spPr>
          <a:xfrm>
            <a:off x="585281" y="1600200"/>
            <a:ext cx="7924800" cy="51706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.*;</a:t>
            </a:r>
          </a:p>
          <a:p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endarDemo</a:t>
            </a:r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static void main( String []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{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egorianCalendar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today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egorianCalendar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date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today = new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egorianCalendar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 "\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oday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is " ); display( today 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// Initialize date to 1/31/2025 … January has value 0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date = new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egorianCalendar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2025, 0, 31); 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 "Initializing date to " ); display( date 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e.add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endar.DATE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, 2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 "Two days later is " ); display( date 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e.add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endar.DATE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, -1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 "And the day before that is " ); display( date 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static void display(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egorianCalendar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d )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{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.get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endar.MONTH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) + 1 + "/" +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.get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endar.DATE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) + "/" +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.get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endar.YEAR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)  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182583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5DC44-0613-B302-A3F1-B7EEE06CE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egorian Calendar Demo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E416D-FB09-2D0A-B428-A92A6D3F84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D64CD49-7560-9631-2347-0C62729ECF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9703" y="1943077"/>
            <a:ext cx="5924593" cy="316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9479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82F428-FA92-0554-0F5B-41D5701EB8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t-In Java Class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5123C2-9F6B-D294-08A5-9A83350B447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64C4197-8AE4-852F-9150-C9B41DF74E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Java has an extensive library of built-in classes that can be used to help programmers quickly create program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Many classes are automatically available &amp; others can be easily incorporated by import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rogrammers can also build their own customized classes from scratch or by incorporating built-in classes</a:t>
            </a:r>
          </a:p>
        </p:txBody>
      </p:sp>
    </p:spTree>
    <p:extLst>
      <p:ext uri="{BB962C8B-B14F-4D97-AF65-F5344CB8AC3E}">
        <p14:creationId xmlns:p14="http://schemas.microsoft.com/office/powerpoint/2010/main" val="36401336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8FE727-B7DD-ECC7-B99C-694C9EA0FF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1F9366-3045-CBAE-CA41-BB1482D01E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Built-In Java Class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335D5C0-63EA-FCBF-5B98-44E13FD2765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3D8A25B8-B039-3E3B-0911-6D12F97DAE3E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958850" y="1905000"/>
            <a:ext cx="7239000" cy="2057400"/>
          </a:xfrm>
        </p:spPr>
        <p:txBody>
          <a:bodyPr/>
          <a:lstStyle/>
          <a:p>
            <a:r>
              <a:rPr lang="en-US" altLang="en-US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</a:p>
          <a:p>
            <a:pPr lvl="2"/>
            <a:r>
              <a:rPr lang="en-US" altLang="en-US" sz="2000" dirty="0">
                <a:solidFill>
                  <a:srgbClr val="002060"/>
                </a:solidFill>
              </a:rPr>
              <a:t>Implements character strings that need little/no change during program execution</a:t>
            </a:r>
            <a:endParaRPr lang="en-US" altLang="en-US" dirty="0">
              <a:solidFill>
                <a:srgbClr val="002060"/>
              </a:solidFill>
            </a:endParaRPr>
          </a:p>
          <a:p>
            <a:r>
              <a:rPr lang="en-US" alt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ffer</a:t>
            </a:r>
            <a:endParaRPr lang="en-US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en-US" sz="2000" dirty="0">
                <a:solidFill>
                  <a:srgbClr val="002060"/>
                </a:solidFill>
              </a:rPr>
              <a:t>Implements character strings that need to undergo frequent change during program execution</a:t>
            </a:r>
            <a:endParaRPr lang="en-US" altLang="en-US" dirty="0">
              <a:solidFill>
                <a:srgbClr val="002060"/>
              </a:solidFill>
            </a:endParaRPr>
          </a:p>
          <a:p>
            <a:r>
              <a:rPr lang="en-US" alt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egorianCalendar</a:t>
            </a:r>
            <a:endParaRPr lang="en-US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en-US" sz="2000" dirty="0">
                <a:solidFill>
                  <a:srgbClr val="002060"/>
                </a:solidFill>
              </a:rPr>
              <a:t>Calendar, date &amp; time manipulation</a:t>
            </a:r>
            <a:endParaRPr lang="en-US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0108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D02D5-4D0C-E7F5-3DA1-C69EA69B37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tax For Creating Objec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694EBC7-5C9C-5894-DE54-534E6894D14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F26D488-89CB-FFE9-3F6C-B09F88733A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762000" y="2133600"/>
          <a:ext cx="9617075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24560" imgH="929520" progId="Word.Document.8">
                  <p:embed/>
                </p:oleObj>
              </mc:Choice>
              <mc:Fallback>
                <p:oleObj name="Document" r:id="rId2" imgW="5524560" imgH="929520" progId="Word.Document.8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F26D488-89CB-FFE9-3F6C-B09F88733A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0" y="2133600"/>
                        <a:ext cx="9617075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>
            <a:extLst>
              <a:ext uri="{FF2B5EF4-FFF2-40B4-BE49-F238E27FC236}">
                <a16:creationId xmlns:a16="http://schemas.microsoft.com/office/drawing/2014/main" id="{B278BAA9-6618-8D01-A811-6F1E15F00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962400"/>
            <a:ext cx="1752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/>
              <a:t>Variable name</a:t>
            </a:r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2C61F211-4318-A600-4272-93D229756E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32766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B509A4B7-6CC3-B14F-CFDF-644260D84B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962400"/>
            <a:ext cx="1447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/>
              <a:t>Class name</a:t>
            </a: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B211D557-E817-D496-05A7-FF95401596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3200" y="32766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5FC288B6-6462-9180-9202-694D1366E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962400"/>
            <a:ext cx="1981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/>
              <a:t>Initialization parameters</a:t>
            </a:r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C7E836F9-D39A-67BA-AA2C-28ABA68BAA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32766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6900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62B676-16EE-4718-EE95-6ED13F22B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Objec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7B3A51F-1FAC-3F2F-A88B-D3B9E3ACF53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654E7043-365B-EF19-9187-FE5DFD4045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609600" y="2362200"/>
          <a:ext cx="9158288" cy="246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1960" imgH="1484280" progId="Word.Document.8">
                  <p:embed/>
                </p:oleObj>
              </mc:Choice>
              <mc:Fallback>
                <p:oleObj name="Document" r:id="rId2" imgW="5511960" imgH="1484280" progId="Word.Document.8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654E7043-365B-EF19-9187-FE5DFD4045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2362200"/>
                        <a:ext cx="9158288" cy="246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>
            <a:extLst>
              <a:ext uri="{FF2B5EF4-FFF2-40B4-BE49-F238E27FC236}">
                <a16:creationId xmlns:a16="http://schemas.microsoft.com/office/drawing/2014/main" id="{21E19CB1-3910-88A5-2123-0F4B687000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410200"/>
            <a:ext cx="8610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/>
              <a:t>Initializes a String object called s &amp; initializes it to “Hello World”</a:t>
            </a:r>
          </a:p>
        </p:txBody>
      </p:sp>
    </p:spTree>
    <p:extLst>
      <p:ext uri="{BB962C8B-B14F-4D97-AF65-F5344CB8AC3E}">
        <p14:creationId xmlns:p14="http://schemas.microsoft.com/office/powerpoint/2010/main" val="26964146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093C46-7F91-9D92-F6AA-A97788A603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ipulating Objec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15E5C2-C84B-519D-844B-4DA3D73D400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2455A0B-64F5-EFF2-0FFF-5F98AD94BC7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2057400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 dirty="0"/>
              <a:t>Objects are manipulated by accessing their state variables and executing their methods</a:t>
            </a:r>
          </a:p>
          <a:p>
            <a:r>
              <a:rPr lang="en-US" altLang="en-US" sz="2800" kern="0" dirty="0"/>
              <a:t>Most classes only allow state variables to be manipulated via methods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402A6340-6673-2B2D-D64D-3E4F4446A0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609600" y="4419600"/>
          <a:ext cx="92964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4840" imgH="925920" progId="Word.Document.8">
                  <p:embed/>
                </p:oleObj>
              </mc:Choice>
              <mc:Fallback>
                <p:oleObj name="Document" r:id="rId2" imgW="5514840" imgH="925920" progId="Word.Document.8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402A6340-6673-2B2D-D64D-3E4F4446A0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4419600"/>
                        <a:ext cx="92964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>
            <a:extLst>
              <a:ext uri="{FF2B5EF4-FFF2-40B4-BE49-F238E27FC236}">
                <a16:creationId xmlns:a16="http://schemas.microsoft.com/office/drawing/2014/main" id="{2733CB6F-2E97-6933-7D49-07A6505D3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9436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“dot” operator</a:t>
            </a:r>
          </a:p>
        </p:txBody>
      </p:sp>
      <p:sp>
        <p:nvSpPr>
          <p:cNvPr id="8" name="Line 6">
            <a:extLst>
              <a:ext uri="{FF2B5EF4-FFF2-40B4-BE49-F238E27FC236}">
                <a16:creationId xmlns:a16="http://schemas.microsoft.com/office/drawing/2014/main" id="{BA314AB1-776F-1D92-53B1-1FF35E0959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5486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8570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CE83B7-521B-31D0-B312-E9E3D087E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</a:t>
            </a:r>
            <a:r>
              <a:rPr lang="en-US" dirty="0" err="1"/>
              <a:t>StringBuffer</a:t>
            </a:r>
            <a:r>
              <a:rPr lang="en-US" dirty="0"/>
              <a:t> Objec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6551E9A-128E-BFB9-0B9E-2031EB374A1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50CFD11B-26A9-AA31-94CC-9AE6DD41CD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228600" y="2057400"/>
          <a:ext cx="8763000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4840" imgH="1531800" progId="Word.Document.8">
                  <p:embed/>
                </p:oleObj>
              </mc:Choice>
              <mc:Fallback>
                <p:oleObj name="Document" r:id="rId2" imgW="5514840" imgH="1531800" progId="Word.Document.8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50CFD11B-26A9-AA31-94CC-9AE6DD41CD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2057400"/>
                        <a:ext cx="8763000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D194768C-721C-716B-B92F-0257D9C893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457200" y="4724400"/>
          <a:ext cx="91440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786240" progId="Word.Document.8">
                  <p:embed/>
                </p:oleObj>
              </mc:Choice>
              <mc:Fallback>
                <p:oleObj name="Document" r:id="rId4" imgW="5486400" imgH="786240" progId="Word.Document.8">
                  <p:embed/>
                  <p:pic>
                    <p:nvPicPr>
                      <p:cNvPr id="6" name="Object 7">
                        <a:extLst>
                          <a:ext uri="{FF2B5EF4-FFF2-40B4-BE49-F238E27FC236}">
                            <a16:creationId xmlns:a16="http://schemas.microsoft.com/office/drawing/2014/main" id="{D194768C-721C-716B-B92F-0257D9C893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57200" y="4724400"/>
                        <a:ext cx="91440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38542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2FA88B-EC1A-4719-60F2-846D6520BAC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1EFC76-0414-A63E-39BA-135E60FFDC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</a:t>
            </a:r>
            <a:r>
              <a:rPr lang="en-US" dirty="0" err="1"/>
              <a:t>StringBuffer</a:t>
            </a:r>
            <a:r>
              <a:rPr lang="en-US" dirty="0"/>
              <a:t> Objec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60A056-D232-69D6-16D5-BEBEE2FD7A0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2EF5CBA4-1BB5-C05E-E720-ED4474533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133600"/>
          <a:ext cx="6553200" cy="202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68440" imgH="1008360" progId="Visio.Drawing.5">
                  <p:embed/>
                </p:oleObj>
              </mc:Choice>
              <mc:Fallback>
                <p:oleObj name="VISIO" r:id="rId2" imgW="3268440" imgH="1008360" progId="Visio.Drawing.5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2EF5CBA4-1BB5-C05E-E720-ED4474533B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133600"/>
                        <a:ext cx="6553200" cy="202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91D776BA-D9AA-96F4-E4E4-B1BAC3B77C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990600" y="4343400"/>
          <a:ext cx="9829800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1086120" progId="Word.Document.8">
                  <p:embed/>
                </p:oleObj>
              </mc:Choice>
              <mc:Fallback>
                <p:oleObj name="Document" r:id="rId4" imgW="5486400" imgH="1086120" progId="Word.Document.8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91D776BA-D9AA-96F4-E4E4-B1BAC3B77C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90600" y="4343400"/>
                        <a:ext cx="9829800" cy="194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51173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559A09-1816-BE0A-B6DC-670CB9CCE7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ipulating </a:t>
            </a:r>
            <a:r>
              <a:rPr lang="en-US" dirty="0" err="1"/>
              <a:t>StringBuffer</a:t>
            </a:r>
            <a:r>
              <a:rPr lang="en-US" dirty="0"/>
              <a:t> Objec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72EF6D9-0B97-E53C-7B3A-E3A6D91E5D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F649CF-4043-B2FE-9B3E-6E9F17B2C115}"/>
              </a:ext>
            </a:extLst>
          </p:cNvPr>
          <p:cNvSpPr txBox="1"/>
          <p:nvPr/>
        </p:nvSpPr>
        <p:spPr>
          <a:xfrm>
            <a:off x="990600" y="2209800"/>
            <a:ext cx="7162800" cy="378565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ffe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objects are mutable, so you can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add, delete, and replace parts of the object.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StringBufferDemo1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public static void main( String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ffe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Buffe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ffe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"I like Java")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// You can insert characters and strings into a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ffe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object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Buffer.insert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7, "C++ and "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Buffe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// You can replace characters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nd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strings in a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ffe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object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Buffer.replace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7, 9, "HTML"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Buffe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5785365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2"/>
  <p:tag name="SECTOMILLISECCONVERTED" val="1"/>
  <p:tag name="MMPROD_UIDATA" val="&lt;database version=&quot;11.0&quot;&gt;&lt;object type=&quot;1&quot; unique_id=&quot;10001&quot;&gt;&lt;object type=&quot;2&quot; unique_id=&quot;36107&quot;&gt;&lt;object type=&quot;3&quot; unique_id=&quot;36108&quot;&gt;&lt;property id=&quot;20148&quot; value=&quot;5&quot;/&gt;&lt;property id=&quot;20300&quot; value=&quot;Slide 1 - &amp;quot;Developing Internet Systems &amp;amp; Services BU300.700.51 Fall II 2022&amp;quot;&quot;/&gt;&lt;property id=&quot;20307&quot; value=&quot;272&quot;/&gt;&lt;/object&gt;&lt;object type=&quot;3&quot; unique_id=&quot;37303&quot;&gt;&lt;property id=&quot;20148&quot; value=&quot;5&quot;/&gt;&lt;property id=&quot;20300&quot; value=&quot;Slide 4 - &amp;quot;Course Description&amp;quot;&quot;/&gt;&lt;property id=&quot;20307&quot; value=&quot;300&quot;/&gt;&lt;/object&gt;&lt;object type=&quot;3&quot; unique_id=&quot;37572&quot;&gt;&lt;property id=&quot;20148&quot; value=&quot;5&quot;/&gt;&lt;property id=&quot;20300&quot; value=&quot;Slide 3 - &amp;quot;Required Texts &amp;amp; Learning Materials&amp;quot;&quot;/&gt;&lt;property id=&quot;20307&quot; value=&quot;301&quot;/&gt;&lt;/object&gt;&lt;object type=&quot;3&quot; unique_id=&quot;37573&quot;&gt;&lt;property id=&quot;20148&quot; value=&quot;5&quot;/&gt;&lt;property id=&quot;20300&quot; value=&quot;Slide 5 - &amp;quot;Learning Objectives&amp;quot;&quot;/&gt;&lt;property id=&quot;20307&quot; value=&quot;302&quot;/&gt;&lt;/object&gt;&lt;object type=&quot;3&quot; unique_id=&quot;37574&quot;&gt;&lt;property id=&quot;20148&quot; value=&quot;5&quot;/&gt;&lt;property id=&quot;20300&quot; value=&quot;Slide 7 - &amp;quot;Grades &amp;quot;&quot;/&gt;&lt;property id=&quot;20307&quot; value=&quot;303&quot;/&gt;&lt;/object&gt;&lt;object type=&quot;3&quot; unique_id=&quot;60073&quot;&gt;&lt;property id=&quot;20148&quot; value=&quot;5&quot;/&gt;&lt;property id=&quot;20300&quot; value=&quot;Slide 2&quot;/&gt;&lt;property id=&quot;20307&quot; value=&quot;307&quot;/&gt;&lt;/object&gt;&lt;object type=&quot;3&quot; unique_id=&quot;60439&quot;&gt;&lt;property id=&quot;20148&quot; value=&quot;5&quot;/&gt;&lt;property id=&quot;20300&quot; value=&quot;Slide 6 - &amp;quot;Course Overview &amp;quot;&quot;/&gt;&lt;property id=&quot;20307&quot; value=&quot;308&quot;/&gt;&lt;/object&gt;&lt;object type=&quot;3&quot; unique_id=&quot;60722&quot;&gt;&lt;property id=&quot;20148&quot; value=&quot;5&quot;/&gt;&lt;property id=&quot;20300&quot; value=&quot;Slide 9 - &amp;quot;Contact Information &amp;quot;&quot;/&gt;&lt;property id=&quot;20307&quot; value=&quot;310&quot;/&gt;&lt;/object&gt;&lt;object type=&quot;3&quot; unique_id=&quot;61038&quot;&gt;&lt;property id=&quot;20148&quot; value=&quot;5&quot;/&gt;&lt;property id=&quot;20300&quot; value=&quot;Slide 8 - &amp;quot;Grading Weights &amp;quot;&quot;/&gt;&lt;property id=&quot;20307&quot; value=&quot;311&quot;/&gt;&lt;/object&gt;&lt;/object&gt;&lt;object type=&quot;8&quot; unique_id=&quot;36187&quot;&gt;&lt;/object&gt;&lt;/object&gt;&lt;/database&gt;"/>
</p:tagLst>
</file>

<file path=ppt/theme/theme1.xml><?xml version="1.0" encoding="utf-8"?>
<a:theme xmlns:a="http://schemas.openxmlformats.org/drawingml/2006/main" name="Carey_PowerPoint">
  <a:themeElements>
    <a:clrScheme name="Title and Closing Sli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BS Font Them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itle and Closing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39</TotalTime>
  <Words>530</Words>
  <Application>Microsoft Office PowerPoint</Application>
  <PresentationFormat>On-screen Show (4:3)</PresentationFormat>
  <Paragraphs>81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kzidenz-Grotesk Next Regular</vt:lpstr>
      <vt:lpstr>Arial</vt:lpstr>
      <vt:lpstr>Calibri</vt:lpstr>
      <vt:lpstr>Courier New</vt:lpstr>
      <vt:lpstr>Carey_PowerPoint</vt:lpstr>
      <vt:lpstr>Document</vt:lpstr>
      <vt:lpstr>VISIO</vt:lpstr>
      <vt:lpstr>Introduction to Java for Business BU350.700.51 Spring I 2025</vt:lpstr>
      <vt:lpstr>Built-In Java Classes</vt:lpstr>
      <vt:lpstr>Some Built-In Java Classes</vt:lpstr>
      <vt:lpstr>Syntax For Creating Objects</vt:lpstr>
      <vt:lpstr>Creating Objects</vt:lpstr>
      <vt:lpstr>Manipulating Objects</vt:lpstr>
      <vt:lpstr>Creating a StringBuffer Object</vt:lpstr>
      <vt:lpstr>Creating a StringBuffer Object</vt:lpstr>
      <vt:lpstr>Manipulating StringBuffer Objects</vt:lpstr>
      <vt:lpstr>Manipulating StringBuffer Objects</vt:lpstr>
      <vt:lpstr>The Gregorian Calendar Class</vt:lpstr>
      <vt:lpstr>Gregorian Calendar Objects</vt:lpstr>
      <vt:lpstr>Gregorian Calendar Demo</vt:lpstr>
    </vt:vector>
  </TitlesOfParts>
  <Company>Carey Business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Joseph Demasco</cp:lastModifiedBy>
  <cp:revision>184</cp:revision>
  <cp:lastPrinted>2014-09-08T12:31:43Z</cp:lastPrinted>
  <dcterms:created xsi:type="dcterms:W3CDTF">2013-09-13T14:25:31Z</dcterms:created>
  <dcterms:modified xsi:type="dcterms:W3CDTF">2025-02-03T18:48:54Z</dcterms:modified>
</cp:coreProperties>
</file>